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448F" w:rsidRDefault="009D4F45" w:rsidP="00466E4B">
      <w:pPr>
        <w:jc w:val="center"/>
      </w:pPr>
      <w:r>
        <w:rPr>
          <w:rFonts w:hint="eastAsia"/>
        </w:rPr>
        <w:t>2017-2018</w:t>
      </w:r>
      <w:r>
        <w:rPr>
          <w:rFonts w:hint="eastAsia"/>
        </w:rPr>
        <w:t>学年第</w:t>
      </w:r>
      <w:r>
        <w:rPr>
          <w:rFonts w:hint="eastAsia"/>
        </w:rPr>
        <w:t>2</w:t>
      </w:r>
      <w:r>
        <w:rPr>
          <w:rFonts w:hint="eastAsia"/>
        </w:rPr>
        <w:t>学期微机原理与应用</w:t>
      </w:r>
      <w:r>
        <w:rPr>
          <w:rFonts w:hint="eastAsia"/>
        </w:rPr>
        <w:t>A</w:t>
      </w:r>
      <w:r>
        <w:rPr>
          <w:rFonts w:hint="eastAsia"/>
        </w:rPr>
        <w:t>卷答案</w:t>
      </w:r>
    </w:p>
    <w:p w:rsidR="009D4F45" w:rsidRDefault="009D4F45">
      <w:r>
        <w:rPr>
          <w:rFonts w:hint="eastAsia"/>
        </w:rPr>
        <w:t>一、选择题（每题</w:t>
      </w:r>
      <w:r>
        <w:rPr>
          <w:rFonts w:hint="eastAsia"/>
        </w:rPr>
        <w:t>1</w:t>
      </w:r>
      <w:r>
        <w:rPr>
          <w:rFonts w:hint="eastAsia"/>
        </w:rPr>
        <w:t>分，共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9D4F45" w:rsidRDefault="009D4F45">
      <w:r>
        <w:rPr>
          <w:rFonts w:hint="eastAsia"/>
        </w:rPr>
        <w:t>1-5 CBCDB    6-10  CDA</w:t>
      </w:r>
      <w:r w:rsidR="00FE40D7">
        <w:rPr>
          <w:rFonts w:hint="eastAsia"/>
        </w:rPr>
        <w:t>C</w:t>
      </w:r>
      <w:r>
        <w:rPr>
          <w:rFonts w:hint="eastAsia"/>
        </w:rPr>
        <w:t>C</w:t>
      </w:r>
    </w:p>
    <w:p w:rsidR="009D4F45" w:rsidRDefault="009D4F45">
      <w:r>
        <w:rPr>
          <w:rFonts w:hint="eastAsia"/>
        </w:rPr>
        <w:t>二、填空题（</w:t>
      </w:r>
      <w:r w:rsidR="00F30116">
        <w:rPr>
          <w:rFonts w:hint="eastAsia"/>
        </w:rPr>
        <w:t>第</w:t>
      </w:r>
      <w:r w:rsidR="00F30116">
        <w:rPr>
          <w:rFonts w:hint="eastAsia"/>
        </w:rPr>
        <w:t>5</w:t>
      </w:r>
      <w:r w:rsidR="00F30116">
        <w:rPr>
          <w:rFonts w:hint="eastAsia"/>
        </w:rPr>
        <w:t>题</w:t>
      </w:r>
      <w:r w:rsidR="00F30116">
        <w:rPr>
          <w:rFonts w:hint="eastAsia"/>
        </w:rPr>
        <w:t>2</w:t>
      </w:r>
      <w:r w:rsidR="00F30116">
        <w:rPr>
          <w:rFonts w:hint="eastAsia"/>
        </w:rPr>
        <w:t>分，其余每空</w:t>
      </w:r>
      <w:r w:rsidR="00F30116">
        <w:rPr>
          <w:rFonts w:hint="eastAsia"/>
        </w:rPr>
        <w:t>1</w:t>
      </w:r>
      <w:r w:rsidR="00F30116">
        <w:rPr>
          <w:rFonts w:hint="eastAsia"/>
        </w:rPr>
        <w:t>分</w:t>
      </w:r>
      <w:r>
        <w:rPr>
          <w:rFonts w:hint="eastAsia"/>
        </w:rPr>
        <w:t>，共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9D4F45" w:rsidRDefault="009D4F45">
      <w:r>
        <w:rPr>
          <w:rFonts w:hint="eastAsia"/>
        </w:rPr>
        <w:t>1</w:t>
      </w:r>
      <w:r>
        <w:rPr>
          <w:rFonts w:hint="eastAsia"/>
        </w:rPr>
        <w:t>、立即数、存储器操作数、寄存器操作数</w:t>
      </w:r>
      <w:r>
        <w:rPr>
          <w:rFonts w:hint="eastAsia"/>
        </w:rPr>
        <w:t xml:space="preserve">   2</w:t>
      </w:r>
      <w:r>
        <w:rPr>
          <w:rFonts w:hint="eastAsia"/>
        </w:rPr>
        <w:t>、</w:t>
      </w:r>
      <w:r>
        <w:rPr>
          <w:rFonts w:hint="eastAsia"/>
        </w:rPr>
        <w:t>DS</w:t>
      </w:r>
      <w:r>
        <w:rPr>
          <w:rFonts w:hint="eastAsia"/>
        </w:rPr>
        <w:t>，</w:t>
      </w:r>
      <w:r>
        <w:rPr>
          <w:rFonts w:hint="eastAsia"/>
        </w:rPr>
        <w:t xml:space="preserve">  SI</w:t>
      </w:r>
      <w:r>
        <w:rPr>
          <w:rFonts w:hint="eastAsia"/>
        </w:rPr>
        <w:t>，</w:t>
      </w:r>
      <w:r>
        <w:rPr>
          <w:rFonts w:hint="eastAsia"/>
        </w:rPr>
        <w:t xml:space="preserve">   ES</w:t>
      </w:r>
      <w:r>
        <w:rPr>
          <w:rFonts w:hint="eastAsia"/>
        </w:rPr>
        <w:t>，</w:t>
      </w:r>
      <w:r>
        <w:rPr>
          <w:rFonts w:hint="eastAsia"/>
        </w:rPr>
        <w:t xml:space="preserve">   DI   3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后进先出</w:t>
      </w:r>
      <w:r>
        <w:rPr>
          <w:rFonts w:hint="eastAsia"/>
        </w:rPr>
        <w:t xml:space="preserve">   4</w:t>
      </w:r>
      <w:r>
        <w:rPr>
          <w:rFonts w:hint="eastAsia"/>
        </w:rPr>
        <w:t>、</w:t>
      </w:r>
      <w:r>
        <w:rPr>
          <w:rFonts w:hint="eastAsia"/>
        </w:rPr>
        <w:t>CF=0</w:t>
      </w:r>
      <w:r>
        <w:rPr>
          <w:rFonts w:hint="eastAsia"/>
        </w:rPr>
        <w:t>，</w:t>
      </w:r>
      <w:r>
        <w:rPr>
          <w:rFonts w:hint="eastAsia"/>
        </w:rPr>
        <w:t>AF=0</w:t>
      </w:r>
      <w:r>
        <w:rPr>
          <w:rFonts w:hint="eastAsia"/>
        </w:rPr>
        <w:t>，</w:t>
      </w:r>
      <w:r>
        <w:rPr>
          <w:rFonts w:hint="eastAsia"/>
        </w:rPr>
        <w:t>PF=0</w:t>
      </w:r>
      <w:r>
        <w:rPr>
          <w:rFonts w:hint="eastAsia"/>
        </w:rPr>
        <w:t>，</w:t>
      </w:r>
      <w:r>
        <w:rPr>
          <w:rFonts w:hint="eastAsia"/>
        </w:rPr>
        <w:t>ZF=0</w:t>
      </w:r>
      <w:r>
        <w:rPr>
          <w:rFonts w:hint="eastAsia"/>
        </w:rPr>
        <w:t>，</w:t>
      </w:r>
      <w:r>
        <w:rPr>
          <w:rFonts w:hint="eastAsia"/>
        </w:rPr>
        <w:t>SF=0</w:t>
      </w:r>
      <w:r>
        <w:rPr>
          <w:rFonts w:hint="eastAsia"/>
        </w:rPr>
        <w:t>，</w:t>
      </w:r>
      <w:r>
        <w:rPr>
          <w:rFonts w:hint="eastAsia"/>
        </w:rPr>
        <w:t>OF=0  5</w:t>
      </w:r>
      <w:r>
        <w:rPr>
          <w:rFonts w:hint="eastAsia"/>
        </w:rPr>
        <w:t>、</w:t>
      </w:r>
      <w:r>
        <w:rPr>
          <w:rFonts w:hint="eastAsia"/>
        </w:rPr>
        <w:t>AX=5000H</w:t>
      </w:r>
      <w:r w:rsidR="00F30116">
        <w:rPr>
          <w:rFonts w:hint="eastAsia"/>
        </w:rPr>
        <w:t>(2</w:t>
      </w:r>
      <w:r w:rsidR="00F30116">
        <w:rPr>
          <w:rFonts w:hint="eastAsia"/>
        </w:rPr>
        <w:t>分</w:t>
      </w:r>
      <w:r w:rsidR="00F30116">
        <w:rPr>
          <w:rFonts w:hint="eastAsia"/>
        </w:rPr>
        <w:t>)</w:t>
      </w:r>
      <w:r>
        <w:rPr>
          <w:rFonts w:hint="eastAsia"/>
        </w:rPr>
        <w:t xml:space="preserve">  6</w:t>
      </w:r>
      <w:r>
        <w:rPr>
          <w:rFonts w:hint="eastAsia"/>
        </w:rPr>
        <w:t>、数据、状态</w:t>
      </w:r>
    </w:p>
    <w:p w:rsidR="009D4F45" w:rsidRDefault="009D4F45">
      <w:r>
        <w:rPr>
          <w:rFonts w:hint="eastAsia"/>
        </w:rPr>
        <w:t>7</w:t>
      </w:r>
      <w:r>
        <w:rPr>
          <w:rFonts w:hint="eastAsia"/>
        </w:rPr>
        <w:t>、</w:t>
      </w:r>
      <w:r w:rsidR="00D9274D">
        <w:rPr>
          <w:rFonts w:hint="eastAsia"/>
        </w:rPr>
        <w:t>三态</w:t>
      </w:r>
    </w:p>
    <w:p w:rsidR="00D9274D" w:rsidRDefault="00D9274D">
      <w:r>
        <w:rPr>
          <w:rFonts w:hint="eastAsia"/>
        </w:rPr>
        <w:t>三、简答题（每题</w:t>
      </w:r>
      <w:r>
        <w:rPr>
          <w:rFonts w:hint="eastAsia"/>
        </w:rPr>
        <w:t>6</w:t>
      </w:r>
      <w:r>
        <w:rPr>
          <w:rFonts w:hint="eastAsia"/>
        </w:rPr>
        <w:t>分，共</w:t>
      </w:r>
      <w:r>
        <w:rPr>
          <w:rFonts w:hint="eastAsia"/>
        </w:rPr>
        <w:t>30</w:t>
      </w:r>
      <w:r>
        <w:rPr>
          <w:rFonts w:hint="eastAsia"/>
        </w:rPr>
        <w:t>分）</w:t>
      </w:r>
    </w:p>
    <w:p w:rsidR="00D9274D" w:rsidRDefault="00D9274D">
      <w:r>
        <w:rPr>
          <w:rFonts w:hint="eastAsia"/>
        </w:rPr>
        <w:t>1</w:t>
      </w:r>
      <w:r>
        <w:rPr>
          <w:rFonts w:hint="eastAsia"/>
        </w:rPr>
        <w:t>、该程序功能为：将</w:t>
      </w:r>
      <w:r>
        <w:rPr>
          <w:rFonts w:hint="eastAsia"/>
        </w:rPr>
        <w:t>6000H:1200H</w:t>
      </w:r>
      <w:r>
        <w:rPr>
          <w:rFonts w:hint="eastAsia"/>
        </w:rPr>
        <w:t>单元开始的连续</w:t>
      </w:r>
      <w:r>
        <w:rPr>
          <w:rFonts w:hint="eastAsia"/>
        </w:rPr>
        <w:t>100</w:t>
      </w:r>
      <w:r>
        <w:rPr>
          <w:rFonts w:hint="eastAsia"/>
        </w:rPr>
        <w:t>个字单元内容清零。</w:t>
      </w:r>
    </w:p>
    <w:p w:rsidR="00D9274D" w:rsidRDefault="00D9274D">
      <w:r>
        <w:rPr>
          <w:rFonts w:hint="eastAsia"/>
        </w:rPr>
        <w:t>2</w:t>
      </w:r>
      <w:r>
        <w:rPr>
          <w:rFonts w:hint="eastAsia"/>
        </w:rPr>
        <w:t>、</w:t>
      </w:r>
    </w:p>
    <w:p w:rsidR="00D9274D" w:rsidRDefault="00D9274D">
      <w:r>
        <w:rPr>
          <w:rFonts w:hint="eastAsia"/>
        </w:rPr>
        <w:t>PUSH  DS</w:t>
      </w:r>
    </w:p>
    <w:p w:rsidR="00D9274D" w:rsidRDefault="00D9274D">
      <w:r>
        <w:rPr>
          <w:rFonts w:hint="eastAsia"/>
        </w:rPr>
        <w:t>MOV  AX,  0</w:t>
      </w:r>
    </w:p>
    <w:p w:rsidR="00D9274D" w:rsidRDefault="00D9274D">
      <w:r>
        <w:rPr>
          <w:rFonts w:hint="eastAsia"/>
        </w:rPr>
        <w:t>MOV  DS,  AX</w:t>
      </w:r>
    </w:p>
    <w:p w:rsidR="00D9274D" w:rsidRDefault="00D9274D">
      <w:r>
        <w:rPr>
          <w:rFonts w:hint="eastAsia"/>
        </w:rPr>
        <w:t>MOV  SI,  38H</w:t>
      </w:r>
    </w:p>
    <w:p w:rsidR="00D9274D" w:rsidRDefault="00D9274D">
      <w:r>
        <w:rPr>
          <w:rFonts w:hint="eastAsia"/>
        </w:rPr>
        <w:t>MOV  WORD  PTR [SI],  OFFSET  MY_INT</w:t>
      </w:r>
    </w:p>
    <w:p w:rsidR="00D9274D" w:rsidRDefault="00D9274D" w:rsidP="00D9274D">
      <w:r>
        <w:rPr>
          <w:rFonts w:hint="eastAsia"/>
        </w:rPr>
        <w:t>MOV  WORD  PTR [SI+2],  SEG  MY_INT</w:t>
      </w:r>
    </w:p>
    <w:p w:rsidR="00D9274D" w:rsidRDefault="00D9274D" w:rsidP="00D9274D">
      <w:r>
        <w:rPr>
          <w:rFonts w:hint="eastAsia"/>
        </w:rPr>
        <w:t>POP  DS</w:t>
      </w:r>
    </w:p>
    <w:p w:rsidR="00D9274D" w:rsidRDefault="00D9274D">
      <w:r>
        <w:rPr>
          <w:rFonts w:hint="eastAsia"/>
        </w:rPr>
        <w:t>3</w:t>
      </w:r>
      <w:r w:rsidR="00AC7D41">
        <w:rPr>
          <w:rFonts w:hint="eastAsia"/>
        </w:rPr>
        <w:t>、中断结束处理方式有三种，分别是：自动中断结束、一般中断结束和特殊中断结束（</w:t>
      </w:r>
      <w:r w:rsidR="00AC7D41">
        <w:rPr>
          <w:rFonts w:hint="eastAsia"/>
        </w:rPr>
        <w:t>3</w:t>
      </w:r>
      <w:r w:rsidR="00AC7D41">
        <w:rPr>
          <w:rFonts w:hint="eastAsia"/>
        </w:rPr>
        <w:t>分）。自动中断结束适用于不允许中断嵌套的场合；一般中断结束适用于全嵌套；特殊中断结束适用于非全嵌套。（</w:t>
      </w:r>
      <w:r w:rsidR="00AC7D41">
        <w:rPr>
          <w:rFonts w:hint="eastAsia"/>
        </w:rPr>
        <w:t>3</w:t>
      </w:r>
      <w:r w:rsidR="00AC7D41">
        <w:rPr>
          <w:rFonts w:hint="eastAsia"/>
        </w:rPr>
        <w:t>分）</w:t>
      </w:r>
    </w:p>
    <w:p w:rsidR="00AC7D41" w:rsidRDefault="00AC7D41">
      <w:r>
        <w:rPr>
          <w:rFonts w:hint="eastAsia"/>
        </w:rPr>
        <w:t>4</w:t>
      </w:r>
      <w:r>
        <w:rPr>
          <w:rFonts w:hint="eastAsia"/>
        </w:rPr>
        <w:t>、适用于查询方式输入输出。（</w:t>
      </w:r>
      <w:r>
        <w:rPr>
          <w:rFonts w:hint="eastAsia"/>
        </w:rPr>
        <w:t>2</w:t>
      </w:r>
      <w:r>
        <w:rPr>
          <w:rFonts w:hint="eastAsia"/>
        </w:rPr>
        <w:t>分）工作过程：输入设备准备好数据后，会发送输入选通信号，该信号一方面将输入数据所存在锁存器，另一方面作为状态信号告知</w:t>
      </w:r>
      <w:r>
        <w:rPr>
          <w:rFonts w:hint="eastAsia"/>
        </w:rPr>
        <w:t>cpu</w:t>
      </w:r>
      <w:r>
        <w:rPr>
          <w:rFonts w:hint="eastAsia"/>
        </w:rPr>
        <w:t>外设已经准备好数据。</w:t>
      </w:r>
      <w:r>
        <w:rPr>
          <w:rFonts w:hint="eastAsia"/>
        </w:rPr>
        <w:t>CPU</w:t>
      </w:r>
      <w:r>
        <w:rPr>
          <w:rFonts w:hint="eastAsia"/>
        </w:rPr>
        <w:t>数据输入前，先查询状态信号，如发现状态信号无效则继续查询，直到有效为止，</w:t>
      </w:r>
      <w:r w:rsidR="00570417">
        <w:rPr>
          <w:rFonts w:hint="eastAsia"/>
        </w:rPr>
        <w:t>此时可进行数据的输入，数据输入后状态信号无效，直到外设准备好下一个数据，如此循环往复。（</w:t>
      </w:r>
      <w:r w:rsidR="00570417">
        <w:rPr>
          <w:rFonts w:hint="eastAsia"/>
        </w:rPr>
        <w:t>4</w:t>
      </w:r>
      <w:r w:rsidR="00570417">
        <w:rPr>
          <w:rFonts w:hint="eastAsia"/>
        </w:rPr>
        <w:t>分）</w:t>
      </w:r>
    </w:p>
    <w:p w:rsidR="00570417" w:rsidRDefault="00570417">
      <w:r>
        <w:rPr>
          <w:rFonts w:hint="eastAsia"/>
        </w:rPr>
        <w:t>5</w:t>
      </w:r>
      <w:r>
        <w:rPr>
          <w:rFonts w:hint="eastAsia"/>
        </w:rPr>
        <w:t>、物理地址是用</w:t>
      </w:r>
      <w:r>
        <w:rPr>
          <w:rFonts w:hint="eastAsia"/>
        </w:rPr>
        <w:t>20</w:t>
      </w:r>
      <w:r>
        <w:rPr>
          <w:rFonts w:hint="eastAsia"/>
        </w:rPr>
        <w:t>位表示的地址，逻辑地址是用段地址和偏移地址表示的地址（</w:t>
      </w:r>
      <w:r>
        <w:rPr>
          <w:rFonts w:hint="eastAsia"/>
        </w:rPr>
        <w:t>2</w:t>
      </w:r>
      <w:r>
        <w:rPr>
          <w:rFonts w:hint="eastAsia"/>
        </w:rPr>
        <w:t>分）。</w:t>
      </w:r>
    </w:p>
    <w:p w:rsidR="00570417" w:rsidRDefault="00570417">
      <w:r>
        <w:rPr>
          <w:rFonts w:hint="eastAsia"/>
        </w:rPr>
        <w:t>物理地址</w:t>
      </w:r>
      <w:r>
        <w:rPr>
          <w:rFonts w:hint="eastAsia"/>
        </w:rPr>
        <w:t>=</w:t>
      </w:r>
      <w:r>
        <w:rPr>
          <w:rFonts w:hint="eastAsia"/>
        </w:rPr>
        <w:t>段地址</w:t>
      </w:r>
      <w:r>
        <w:rPr>
          <w:rFonts w:hint="eastAsia"/>
        </w:rPr>
        <w:t>*16+</w:t>
      </w:r>
      <w:r>
        <w:rPr>
          <w:rFonts w:hint="eastAsia"/>
        </w:rPr>
        <w:t>偏移地址。（</w:t>
      </w:r>
      <w:r>
        <w:rPr>
          <w:rFonts w:hint="eastAsia"/>
        </w:rPr>
        <w:t>2</w:t>
      </w:r>
      <w:r>
        <w:rPr>
          <w:rFonts w:hint="eastAsia"/>
        </w:rPr>
        <w:t>分）已知物理地址，逻辑地址不唯一（</w:t>
      </w:r>
      <w:r>
        <w:rPr>
          <w:rFonts w:hint="eastAsia"/>
        </w:rPr>
        <w:t>2</w:t>
      </w:r>
      <w:r>
        <w:rPr>
          <w:rFonts w:hint="eastAsia"/>
        </w:rPr>
        <w:t>分）。</w:t>
      </w:r>
    </w:p>
    <w:p w:rsidR="0052434C" w:rsidRDefault="0052434C">
      <w:r>
        <w:rPr>
          <w:rFonts w:hint="eastAsia"/>
        </w:rPr>
        <w:t>四、编程题（每题</w:t>
      </w:r>
      <w:r>
        <w:rPr>
          <w:rFonts w:hint="eastAsia"/>
        </w:rPr>
        <w:t>15</w:t>
      </w:r>
      <w:r>
        <w:rPr>
          <w:rFonts w:hint="eastAsia"/>
        </w:rPr>
        <w:t>分，共</w:t>
      </w:r>
      <w:r>
        <w:rPr>
          <w:rFonts w:hint="eastAsia"/>
        </w:rPr>
        <w:t>30</w:t>
      </w:r>
      <w:r>
        <w:rPr>
          <w:rFonts w:hint="eastAsia"/>
        </w:rPr>
        <w:t>分）</w:t>
      </w:r>
    </w:p>
    <w:p w:rsidR="0052434C" w:rsidRDefault="0052434C">
      <w:r>
        <w:rPr>
          <w:rFonts w:hint="eastAsia"/>
        </w:rPr>
        <w:t>1</w:t>
      </w:r>
      <w:r>
        <w:rPr>
          <w:rFonts w:hint="eastAsia"/>
        </w:rPr>
        <w:t>、</w:t>
      </w:r>
    </w:p>
    <w:p w:rsidR="00C51084" w:rsidRDefault="00C51084">
      <w:r>
        <w:rPr>
          <w:rFonts w:hint="eastAsia"/>
        </w:rPr>
        <w:t>DATA  SEGMENT</w:t>
      </w:r>
    </w:p>
    <w:p w:rsidR="00C51084" w:rsidRDefault="004D47C8">
      <w:r>
        <w:rPr>
          <w:rFonts w:hint="eastAsia"/>
        </w:rPr>
        <w:t>ASCII   DB   30H,31H,32H,33H,34H,35H,36H,37H,38H,39H,41H,42H,43H,44H,45H,46H</w:t>
      </w:r>
    </w:p>
    <w:p w:rsidR="004D47C8" w:rsidRDefault="004D47C8">
      <w:r>
        <w:rPr>
          <w:rFonts w:hint="eastAsia"/>
        </w:rPr>
        <w:t>BUFFER  DB  ?</w:t>
      </w:r>
    </w:p>
    <w:p w:rsidR="004D47C8" w:rsidRDefault="004D47C8">
      <w:r>
        <w:rPr>
          <w:rFonts w:hint="eastAsia"/>
        </w:rPr>
        <w:t>ANSWER  DB ?,?</w:t>
      </w:r>
    </w:p>
    <w:p w:rsidR="004D47C8" w:rsidRDefault="004D47C8">
      <w:r>
        <w:rPr>
          <w:rFonts w:hint="eastAsia"/>
        </w:rPr>
        <w:t>DATA  ENDS</w:t>
      </w:r>
    </w:p>
    <w:p w:rsidR="004D47C8" w:rsidRDefault="004D47C8">
      <w:r>
        <w:rPr>
          <w:rFonts w:hint="eastAsia"/>
        </w:rPr>
        <w:t>CODE SEGMENT</w:t>
      </w:r>
    </w:p>
    <w:p w:rsidR="004D47C8" w:rsidRDefault="004D47C8">
      <w:r>
        <w:rPr>
          <w:rFonts w:hint="eastAsia"/>
        </w:rPr>
        <w:t>ASSUME CS:CODE ,  DS:DATA</w:t>
      </w:r>
    </w:p>
    <w:p w:rsidR="004D47C8" w:rsidRDefault="004D47C8">
      <w:r>
        <w:rPr>
          <w:rFonts w:hint="eastAsia"/>
        </w:rPr>
        <w:t>START:  MOV  AX, DATA</w:t>
      </w:r>
    </w:p>
    <w:p w:rsidR="004D47C8" w:rsidRDefault="004D47C8">
      <w:r>
        <w:rPr>
          <w:rFonts w:hint="eastAsia"/>
        </w:rPr>
        <w:t>MOV  DS,AX</w:t>
      </w:r>
    </w:p>
    <w:p w:rsidR="004D47C8" w:rsidRDefault="004D47C8">
      <w:r>
        <w:rPr>
          <w:rFonts w:hint="eastAsia"/>
        </w:rPr>
        <w:t>MOV  AL, BUFFER</w:t>
      </w:r>
    </w:p>
    <w:p w:rsidR="004D47C8" w:rsidRDefault="004D47C8">
      <w:r>
        <w:rPr>
          <w:rFonts w:hint="eastAsia"/>
        </w:rPr>
        <w:t>AND  AL, 0FH</w:t>
      </w:r>
    </w:p>
    <w:p w:rsidR="004D47C8" w:rsidRDefault="004D47C8">
      <w:r>
        <w:rPr>
          <w:rFonts w:hint="eastAsia"/>
        </w:rPr>
        <w:t>LEA  BX, ASCII</w:t>
      </w:r>
    </w:p>
    <w:p w:rsidR="004D47C8" w:rsidRDefault="004D47C8">
      <w:r>
        <w:rPr>
          <w:rFonts w:hint="eastAsia"/>
        </w:rPr>
        <w:t>XLAT</w:t>
      </w:r>
    </w:p>
    <w:p w:rsidR="004D47C8" w:rsidRDefault="004D47C8">
      <w:r>
        <w:rPr>
          <w:rFonts w:hint="eastAsia"/>
        </w:rPr>
        <w:t>MOV  ANSWER, AL</w:t>
      </w:r>
    </w:p>
    <w:p w:rsidR="004D47C8" w:rsidRDefault="004D47C8">
      <w:r>
        <w:rPr>
          <w:rFonts w:hint="eastAsia"/>
        </w:rPr>
        <w:t>MOV  AL,BUFFER</w:t>
      </w:r>
    </w:p>
    <w:p w:rsidR="004D47C8" w:rsidRDefault="004D47C8">
      <w:r>
        <w:rPr>
          <w:rFonts w:hint="eastAsia"/>
        </w:rPr>
        <w:lastRenderedPageBreak/>
        <w:t>MOV CL,4</w:t>
      </w:r>
    </w:p>
    <w:p w:rsidR="004D47C8" w:rsidRDefault="004D47C8">
      <w:r>
        <w:rPr>
          <w:rFonts w:hint="eastAsia"/>
        </w:rPr>
        <w:t>SHR  AL, CL</w:t>
      </w:r>
    </w:p>
    <w:p w:rsidR="004D47C8" w:rsidRDefault="004D47C8">
      <w:r>
        <w:rPr>
          <w:rFonts w:hint="eastAsia"/>
        </w:rPr>
        <w:t>XLAT</w:t>
      </w:r>
    </w:p>
    <w:p w:rsidR="004D47C8" w:rsidRDefault="004D47C8">
      <w:r>
        <w:rPr>
          <w:rFonts w:hint="eastAsia"/>
        </w:rPr>
        <w:t>MOV  ANSWER+1</w:t>
      </w:r>
      <w:r>
        <w:rPr>
          <w:rFonts w:hint="eastAsia"/>
        </w:rPr>
        <w:t>，</w:t>
      </w:r>
      <w:r>
        <w:rPr>
          <w:rFonts w:hint="eastAsia"/>
        </w:rPr>
        <w:t xml:space="preserve"> AL</w:t>
      </w:r>
    </w:p>
    <w:p w:rsidR="004D47C8" w:rsidRDefault="004D47C8">
      <w:r>
        <w:rPr>
          <w:rFonts w:hint="eastAsia"/>
        </w:rPr>
        <w:t>MOV AH,4CH</w:t>
      </w:r>
    </w:p>
    <w:p w:rsidR="004D47C8" w:rsidRDefault="004D47C8">
      <w:r>
        <w:rPr>
          <w:rFonts w:hint="eastAsia"/>
        </w:rPr>
        <w:t>INT 21H</w:t>
      </w:r>
    </w:p>
    <w:p w:rsidR="004D47C8" w:rsidRDefault="004D47C8">
      <w:r>
        <w:rPr>
          <w:rFonts w:hint="eastAsia"/>
        </w:rPr>
        <w:t>CODE ENDS</w:t>
      </w:r>
    </w:p>
    <w:p w:rsidR="00C51084" w:rsidRDefault="004D47C8">
      <w:r>
        <w:rPr>
          <w:rFonts w:hint="eastAsia"/>
        </w:rPr>
        <w:t>END START</w:t>
      </w:r>
    </w:p>
    <w:p w:rsidR="0052434C" w:rsidRDefault="0052434C" w:rsidP="0052434C">
      <w:r>
        <w:rPr>
          <w:rFonts w:hint="eastAsia"/>
        </w:rPr>
        <w:t>2</w:t>
      </w:r>
      <w:r>
        <w:rPr>
          <w:rFonts w:hint="eastAsia"/>
        </w:rPr>
        <w:t>、</w:t>
      </w:r>
      <w:r w:rsidRPr="0052434C">
        <w:t xml:space="preserve">  </w:t>
      </w:r>
    </w:p>
    <w:p w:rsidR="0052434C" w:rsidRPr="0052434C" w:rsidRDefault="0052434C" w:rsidP="0052434C">
      <w:pPr>
        <w:ind w:firstLineChars="100" w:firstLine="210"/>
      </w:pPr>
      <w:r w:rsidRPr="0052434C">
        <w:t>code segment</w:t>
      </w:r>
    </w:p>
    <w:p w:rsidR="0052434C" w:rsidRPr="0052434C" w:rsidRDefault="0052434C" w:rsidP="0052434C">
      <w:r w:rsidRPr="0052434C">
        <w:t xml:space="preserve"> assume cs:code</w:t>
      </w:r>
    </w:p>
    <w:p w:rsidR="0052434C" w:rsidRPr="0052434C" w:rsidRDefault="0052434C" w:rsidP="0052434C">
      <w:r w:rsidRPr="0052434C">
        <w:t xml:space="preserve">  </w:t>
      </w:r>
      <w:r>
        <w:rPr>
          <w:rFonts w:hint="eastAsia"/>
        </w:rPr>
        <w:t xml:space="preserve"> </w:t>
      </w:r>
      <w:r w:rsidRPr="0052434C">
        <w:t>start:  mov dx,303h</w:t>
      </w:r>
    </w:p>
    <w:p w:rsidR="0052434C" w:rsidRPr="0052434C" w:rsidRDefault="0052434C" w:rsidP="0052434C">
      <w:r w:rsidRPr="0052434C">
        <w:t xml:space="preserve"> </w:t>
      </w:r>
      <w:r>
        <w:rPr>
          <w:rFonts w:hint="eastAsia"/>
        </w:rPr>
        <w:t xml:space="preserve">       </w:t>
      </w:r>
      <w:r w:rsidRPr="0052434C">
        <w:t xml:space="preserve"> mov al,80h</w:t>
      </w:r>
    </w:p>
    <w:p w:rsidR="0052434C" w:rsidRPr="0052434C" w:rsidRDefault="0052434C" w:rsidP="0052434C">
      <w:r w:rsidRPr="0052434C">
        <w:t xml:space="preserve"> </w:t>
      </w:r>
      <w:r>
        <w:rPr>
          <w:rFonts w:hint="eastAsia"/>
        </w:rPr>
        <w:t xml:space="preserve">       </w:t>
      </w:r>
      <w:r w:rsidRPr="0052434C">
        <w:t xml:space="preserve"> out dx,al</w:t>
      </w:r>
    </w:p>
    <w:p w:rsidR="0052434C" w:rsidRPr="0052434C" w:rsidRDefault="0052434C" w:rsidP="0052434C">
      <w:r w:rsidRPr="0052434C">
        <w:t xml:space="preserve">  </w:t>
      </w:r>
      <w:r>
        <w:rPr>
          <w:rFonts w:hint="eastAsia"/>
        </w:rPr>
        <w:t xml:space="preserve">       </w:t>
      </w:r>
      <w:r w:rsidRPr="0052434C">
        <w:t>mov dx,300h</w:t>
      </w:r>
    </w:p>
    <w:p w:rsidR="0052434C" w:rsidRPr="0052434C" w:rsidRDefault="0052434C" w:rsidP="0052434C">
      <w:r w:rsidRPr="0052434C">
        <w:t xml:space="preserve">again:  </w:t>
      </w:r>
      <w:r>
        <w:rPr>
          <w:rFonts w:hint="eastAsia"/>
        </w:rPr>
        <w:t xml:space="preserve">  </w:t>
      </w:r>
      <w:r w:rsidRPr="0052434C">
        <w:t>mov al,011101b</w:t>
      </w:r>
    </w:p>
    <w:p w:rsidR="0052434C" w:rsidRPr="0052434C" w:rsidRDefault="0052434C" w:rsidP="0052434C">
      <w:r w:rsidRPr="0052434C">
        <w:t xml:space="preserve"> </w:t>
      </w:r>
      <w:r>
        <w:rPr>
          <w:rFonts w:hint="eastAsia"/>
        </w:rPr>
        <w:t xml:space="preserve">       </w:t>
      </w:r>
      <w:r w:rsidRPr="0052434C">
        <w:t xml:space="preserve"> out dx,al</w:t>
      </w:r>
    </w:p>
    <w:p w:rsidR="0052434C" w:rsidRPr="0052434C" w:rsidRDefault="0052434C" w:rsidP="0052434C">
      <w:r w:rsidRPr="0052434C">
        <w:t xml:space="preserve"> </w:t>
      </w:r>
      <w:r>
        <w:rPr>
          <w:rFonts w:hint="eastAsia"/>
        </w:rPr>
        <w:t xml:space="preserve">       </w:t>
      </w:r>
      <w:r w:rsidRPr="0052434C">
        <w:t xml:space="preserve"> call delay</w:t>
      </w:r>
    </w:p>
    <w:p w:rsidR="0052434C" w:rsidRPr="0052434C" w:rsidRDefault="0052434C" w:rsidP="0052434C">
      <w:r w:rsidRPr="0052434C">
        <w:t xml:space="preserve">  </w:t>
      </w:r>
      <w:r>
        <w:rPr>
          <w:rFonts w:hint="eastAsia"/>
        </w:rPr>
        <w:t xml:space="preserve">       </w:t>
      </w:r>
      <w:r w:rsidRPr="0052434C">
        <w:t>mov cx,5</w:t>
      </w:r>
    </w:p>
    <w:p w:rsidR="0052434C" w:rsidRPr="0052434C" w:rsidRDefault="0052434C" w:rsidP="0052434C">
      <w:r w:rsidRPr="0052434C">
        <w:t xml:space="preserve"> next: </w:t>
      </w:r>
      <w:r>
        <w:rPr>
          <w:rFonts w:hint="eastAsia"/>
        </w:rPr>
        <w:t xml:space="preserve">   </w:t>
      </w:r>
      <w:r w:rsidRPr="0052434C">
        <w:t>mov al,011110b</w:t>
      </w:r>
    </w:p>
    <w:p w:rsidR="0052434C" w:rsidRPr="0052434C" w:rsidRDefault="0052434C" w:rsidP="0052434C">
      <w:r w:rsidRPr="0052434C">
        <w:t xml:space="preserve"> </w:t>
      </w:r>
      <w:r>
        <w:rPr>
          <w:rFonts w:hint="eastAsia"/>
        </w:rPr>
        <w:t xml:space="preserve">       </w:t>
      </w:r>
      <w:r w:rsidRPr="0052434C">
        <w:t xml:space="preserve"> out dx,al</w:t>
      </w:r>
    </w:p>
    <w:p w:rsidR="0052434C" w:rsidRPr="0052434C" w:rsidRDefault="0052434C" w:rsidP="0052434C">
      <w:r w:rsidRPr="0052434C">
        <w:t xml:space="preserve">  </w:t>
      </w:r>
      <w:r>
        <w:rPr>
          <w:rFonts w:hint="eastAsia"/>
        </w:rPr>
        <w:t xml:space="preserve">       </w:t>
      </w:r>
      <w:r w:rsidRPr="0052434C">
        <w:t>call delay1</w:t>
      </w:r>
    </w:p>
    <w:p w:rsidR="0052434C" w:rsidRPr="0052434C" w:rsidRDefault="0052434C" w:rsidP="0052434C">
      <w:r w:rsidRPr="0052434C">
        <w:t xml:space="preserve">  </w:t>
      </w:r>
      <w:r>
        <w:rPr>
          <w:rFonts w:hint="eastAsia"/>
        </w:rPr>
        <w:t xml:space="preserve">       </w:t>
      </w:r>
      <w:r w:rsidRPr="0052434C">
        <w:t>mov al,011111b</w:t>
      </w:r>
    </w:p>
    <w:p w:rsidR="0052434C" w:rsidRPr="0052434C" w:rsidRDefault="0052434C" w:rsidP="0052434C">
      <w:r w:rsidRPr="0052434C">
        <w:t xml:space="preserve">  out dx,al</w:t>
      </w:r>
    </w:p>
    <w:p w:rsidR="0052434C" w:rsidRPr="0052434C" w:rsidRDefault="0052434C" w:rsidP="0052434C">
      <w:r w:rsidRPr="0052434C">
        <w:t xml:space="preserve">  call delay1</w:t>
      </w:r>
    </w:p>
    <w:p w:rsidR="0052434C" w:rsidRPr="0052434C" w:rsidRDefault="0052434C" w:rsidP="0052434C">
      <w:r w:rsidRPr="0052434C">
        <w:t xml:space="preserve">  loop next</w:t>
      </w:r>
    </w:p>
    <w:p w:rsidR="0052434C" w:rsidRPr="0052434C" w:rsidRDefault="0052434C" w:rsidP="0052434C">
      <w:r w:rsidRPr="0052434C">
        <w:t xml:space="preserve">  mov al,101011b</w:t>
      </w:r>
    </w:p>
    <w:p w:rsidR="0052434C" w:rsidRPr="0052434C" w:rsidRDefault="0052434C" w:rsidP="0052434C">
      <w:r w:rsidRPr="0052434C">
        <w:t xml:space="preserve">  out dx,al</w:t>
      </w:r>
    </w:p>
    <w:p w:rsidR="0052434C" w:rsidRPr="0052434C" w:rsidRDefault="0052434C" w:rsidP="0052434C">
      <w:r w:rsidRPr="0052434C">
        <w:t xml:space="preserve">  call delay</w:t>
      </w:r>
    </w:p>
    <w:p w:rsidR="0052434C" w:rsidRPr="0052434C" w:rsidRDefault="0052434C" w:rsidP="0052434C">
      <w:r w:rsidRPr="0052434C">
        <w:t xml:space="preserve">  mov cx,5</w:t>
      </w:r>
    </w:p>
    <w:p w:rsidR="0052434C" w:rsidRPr="0052434C" w:rsidRDefault="0052434C" w:rsidP="0052434C">
      <w:r w:rsidRPr="0052434C">
        <w:t xml:space="preserve">  next1:</w:t>
      </w:r>
    </w:p>
    <w:p w:rsidR="0052434C" w:rsidRPr="0052434C" w:rsidRDefault="0052434C" w:rsidP="0052434C">
      <w:r w:rsidRPr="0052434C">
        <w:t xml:space="preserve">  mov al,110011b</w:t>
      </w:r>
    </w:p>
    <w:p w:rsidR="0052434C" w:rsidRPr="0052434C" w:rsidRDefault="0052434C" w:rsidP="0052434C">
      <w:r w:rsidRPr="0052434C">
        <w:t xml:space="preserve">  out dx,al</w:t>
      </w:r>
    </w:p>
    <w:p w:rsidR="0052434C" w:rsidRPr="0052434C" w:rsidRDefault="0052434C" w:rsidP="0052434C">
      <w:r w:rsidRPr="0052434C">
        <w:t xml:space="preserve">  call delay1</w:t>
      </w:r>
    </w:p>
    <w:p w:rsidR="0052434C" w:rsidRPr="0052434C" w:rsidRDefault="0052434C" w:rsidP="0052434C">
      <w:r w:rsidRPr="0052434C">
        <w:t xml:space="preserve">  mov al,111011b</w:t>
      </w:r>
    </w:p>
    <w:p w:rsidR="0052434C" w:rsidRPr="0052434C" w:rsidRDefault="0052434C" w:rsidP="0052434C">
      <w:r w:rsidRPr="0052434C">
        <w:t xml:space="preserve">  out dx,al</w:t>
      </w:r>
    </w:p>
    <w:p w:rsidR="0052434C" w:rsidRPr="0052434C" w:rsidRDefault="0052434C" w:rsidP="0052434C">
      <w:r w:rsidRPr="0052434C">
        <w:t xml:space="preserve">  call delay1</w:t>
      </w:r>
    </w:p>
    <w:p w:rsidR="0052434C" w:rsidRPr="0052434C" w:rsidRDefault="0052434C" w:rsidP="0052434C">
      <w:r w:rsidRPr="0052434C">
        <w:t xml:space="preserve">  loop next1</w:t>
      </w:r>
    </w:p>
    <w:p w:rsidR="0052434C" w:rsidRPr="0052434C" w:rsidRDefault="0052434C" w:rsidP="0052434C">
      <w:r w:rsidRPr="0052434C">
        <w:t xml:space="preserve">  jmp again</w:t>
      </w:r>
    </w:p>
    <w:p w:rsidR="0052434C" w:rsidRPr="0052434C" w:rsidRDefault="0052434C" w:rsidP="0052434C">
      <w:r w:rsidRPr="0052434C">
        <w:t xml:space="preserve">  delay proc</w:t>
      </w:r>
    </w:p>
    <w:p w:rsidR="0052434C" w:rsidRPr="0052434C" w:rsidRDefault="0052434C" w:rsidP="0052434C">
      <w:r w:rsidRPr="0052434C">
        <w:t xml:space="preserve">  push cx</w:t>
      </w:r>
    </w:p>
    <w:p w:rsidR="0052434C" w:rsidRPr="0052434C" w:rsidRDefault="0052434C" w:rsidP="0052434C">
      <w:r w:rsidRPr="0052434C">
        <w:t xml:space="preserve">  push ax</w:t>
      </w:r>
    </w:p>
    <w:p w:rsidR="0052434C" w:rsidRPr="0052434C" w:rsidRDefault="0052434C" w:rsidP="0052434C">
      <w:r w:rsidRPr="0052434C">
        <w:t xml:space="preserve">  mov cx,10</w:t>
      </w:r>
    </w:p>
    <w:p w:rsidR="0052434C" w:rsidRPr="0052434C" w:rsidRDefault="0052434C" w:rsidP="0052434C">
      <w:r w:rsidRPr="0052434C">
        <w:t xml:space="preserve">  x2:mov ax,0ffffh</w:t>
      </w:r>
    </w:p>
    <w:p w:rsidR="0052434C" w:rsidRPr="0052434C" w:rsidRDefault="0052434C" w:rsidP="0052434C">
      <w:r w:rsidRPr="0052434C">
        <w:lastRenderedPageBreak/>
        <w:t xml:space="preserve">  x1:dec ax</w:t>
      </w:r>
    </w:p>
    <w:p w:rsidR="0052434C" w:rsidRPr="0052434C" w:rsidRDefault="0052434C" w:rsidP="0052434C">
      <w:r w:rsidRPr="0052434C">
        <w:t xml:space="preserve">  jnz x1</w:t>
      </w:r>
    </w:p>
    <w:p w:rsidR="0052434C" w:rsidRPr="0052434C" w:rsidRDefault="0052434C" w:rsidP="0052434C">
      <w:r w:rsidRPr="0052434C">
        <w:t xml:space="preserve">  dec cx</w:t>
      </w:r>
    </w:p>
    <w:p w:rsidR="0052434C" w:rsidRPr="0052434C" w:rsidRDefault="0052434C" w:rsidP="0052434C">
      <w:r w:rsidRPr="0052434C">
        <w:t xml:space="preserve">  jnz x2</w:t>
      </w:r>
    </w:p>
    <w:p w:rsidR="0052434C" w:rsidRPr="0052434C" w:rsidRDefault="0052434C" w:rsidP="0052434C">
      <w:r w:rsidRPr="0052434C">
        <w:t xml:space="preserve">  pop ax</w:t>
      </w:r>
    </w:p>
    <w:p w:rsidR="0052434C" w:rsidRPr="0052434C" w:rsidRDefault="0052434C" w:rsidP="0052434C">
      <w:r w:rsidRPr="0052434C">
        <w:t xml:space="preserve">  pop cx</w:t>
      </w:r>
    </w:p>
    <w:p w:rsidR="0052434C" w:rsidRPr="0052434C" w:rsidRDefault="0052434C" w:rsidP="0052434C">
      <w:r w:rsidRPr="0052434C">
        <w:t xml:space="preserve">  ret</w:t>
      </w:r>
    </w:p>
    <w:p w:rsidR="0052434C" w:rsidRPr="0052434C" w:rsidRDefault="0052434C" w:rsidP="0052434C">
      <w:r w:rsidRPr="0052434C">
        <w:t xml:space="preserve">  delay endp</w:t>
      </w:r>
    </w:p>
    <w:p w:rsidR="0052434C" w:rsidRPr="0052434C" w:rsidRDefault="0052434C" w:rsidP="0052434C">
      <w:r w:rsidRPr="0052434C">
        <w:t xml:space="preserve">  delay1 proc</w:t>
      </w:r>
    </w:p>
    <w:p w:rsidR="0052434C" w:rsidRPr="0052434C" w:rsidRDefault="0052434C" w:rsidP="0052434C">
      <w:r w:rsidRPr="0052434C">
        <w:t xml:space="preserve">  push bx</w:t>
      </w:r>
    </w:p>
    <w:p w:rsidR="0052434C" w:rsidRPr="0052434C" w:rsidRDefault="0052434C" w:rsidP="0052434C">
      <w:r w:rsidRPr="0052434C">
        <w:t xml:space="preserve">  mov bx,0ffffh</w:t>
      </w:r>
    </w:p>
    <w:p w:rsidR="0052434C" w:rsidRPr="0052434C" w:rsidRDefault="0052434C" w:rsidP="0052434C">
      <w:r w:rsidRPr="0052434C">
        <w:t xml:space="preserve">  x4:dec bx</w:t>
      </w:r>
    </w:p>
    <w:p w:rsidR="0052434C" w:rsidRPr="0052434C" w:rsidRDefault="0052434C" w:rsidP="0052434C">
      <w:r w:rsidRPr="0052434C">
        <w:t xml:space="preserve">  jnz x4</w:t>
      </w:r>
    </w:p>
    <w:p w:rsidR="0052434C" w:rsidRPr="0052434C" w:rsidRDefault="0052434C" w:rsidP="0052434C">
      <w:r w:rsidRPr="0052434C">
        <w:t xml:space="preserve">  pop bx</w:t>
      </w:r>
    </w:p>
    <w:p w:rsidR="0052434C" w:rsidRPr="0052434C" w:rsidRDefault="0052434C" w:rsidP="0052434C">
      <w:r w:rsidRPr="0052434C">
        <w:t xml:space="preserve">  ret</w:t>
      </w:r>
    </w:p>
    <w:p w:rsidR="0052434C" w:rsidRPr="0052434C" w:rsidRDefault="0052434C" w:rsidP="0052434C">
      <w:r w:rsidRPr="0052434C">
        <w:t xml:space="preserve">  delay1 endp</w:t>
      </w:r>
    </w:p>
    <w:p w:rsidR="0052434C" w:rsidRPr="0052434C" w:rsidRDefault="0052434C" w:rsidP="0052434C">
      <w:r w:rsidRPr="0052434C">
        <w:t xml:space="preserve">   mov ah,4ch</w:t>
      </w:r>
    </w:p>
    <w:p w:rsidR="0052434C" w:rsidRPr="0052434C" w:rsidRDefault="0052434C" w:rsidP="0052434C">
      <w:r w:rsidRPr="0052434C">
        <w:t xml:space="preserve"> int 21h</w:t>
      </w:r>
    </w:p>
    <w:p w:rsidR="0052434C" w:rsidRPr="0052434C" w:rsidRDefault="0052434C" w:rsidP="0052434C">
      <w:r w:rsidRPr="0052434C">
        <w:t xml:space="preserve"> code ends</w:t>
      </w:r>
    </w:p>
    <w:p w:rsidR="0052434C" w:rsidRDefault="0052434C" w:rsidP="0052434C">
      <w:r w:rsidRPr="0052434C">
        <w:t xml:space="preserve"> end start</w:t>
      </w:r>
    </w:p>
    <w:p w:rsidR="00D76B5E" w:rsidRDefault="00D76B5E" w:rsidP="0052434C">
      <w:r>
        <w:rPr>
          <w:rFonts w:hint="eastAsia"/>
        </w:rPr>
        <w:t>五、设计题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D5235F" w:rsidRDefault="00D76B5E" w:rsidP="0052434C">
      <w:r>
        <w:rPr>
          <w:rFonts w:hint="eastAsia"/>
        </w:rPr>
        <w:t>1</w:t>
      </w:r>
      <w:r>
        <w:rPr>
          <w:rFonts w:hint="eastAsia"/>
        </w:rPr>
        <w:t>、</w:t>
      </w:r>
    </w:p>
    <w:p w:rsidR="00D76B5E" w:rsidRPr="00570417" w:rsidRDefault="00526599" w:rsidP="0052434C">
      <w:r>
        <w:object w:dxaOrig="5512" w:dyaOrig="9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pt;height:339.75pt" o:ole="">
            <v:imagedata r:id="rId6" o:title=""/>
          </v:shape>
          <o:OLEObject Type="Embed" ProgID="Visio.Drawing.11" ShapeID="_x0000_i1025" DrawAspect="Content" ObjectID="_1592659875" r:id="rId7"/>
        </w:object>
      </w:r>
    </w:p>
    <w:sectPr w:rsidR="00D76B5E" w:rsidRPr="00570417" w:rsidSect="00E144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4824" w:rsidRDefault="00BE4824" w:rsidP="00D5235F">
      <w:r>
        <w:separator/>
      </w:r>
    </w:p>
  </w:endnote>
  <w:endnote w:type="continuationSeparator" w:id="1">
    <w:p w:rsidR="00BE4824" w:rsidRDefault="00BE4824" w:rsidP="00D523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4824" w:rsidRDefault="00BE4824" w:rsidP="00D5235F">
      <w:r>
        <w:separator/>
      </w:r>
    </w:p>
  </w:footnote>
  <w:footnote w:type="continuationSeparator" w:id="1">
    <w:p w:rsidR="00BE4824" w:rsidRDefault="00BE4824" w:rsidP="00D5235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D4F45"/>
    <w:rsid w:val="000015F2"/>
    <w:rsid w:val="00020295"/>
    <w:rsid w:val="000309CD"/>
    <w:rsid w:val="00035201"/>
    <w:rsid w:val="00040A19"/>
    <w:rsid w:val="00041C96"/>
    <w:rsid w:val="000454D6"/>
    <w:rsid w:val="00046223"/>
    <w:rsid w:val="0005574A"/>
    <w:rsid w:val="000558FD"/>
    <w:rsid w:val="00056F4E"/>
    <w:rsid w:val="00066CE5"/>
    <w:rsid w:val="000679D5"/>
    <w:rsid w:val="00072BC9"/>
    <w:rsid w:val="00076539"/>
    <w:rsid w:val="00096936"/>
    <w:rsid w:val="00096F2B"/>
    <w:rsid w:val="000A353F"/>
    <w:rsid w:val="000A51B2"/>
    <w:rsid w:val="000B136C"/>
    <w:rsid w:val="000B62D5"/>
    <w:rsid w:val="000B70BD"/>
    <w:rsid w:val="000C1AEE"/>
    <w:rsid w:val="000C3BCC"/>
    <w:rsid w:val="000C3D93"/>
    <w:rsid w:val="000D0D5E"/>
    <w:rsid w:val="000D7E72"/>
    <w:rsid w:val="000F2AA8"/>
    <w:rsid w:val="000F65DB"/>
    <w:rsid w:val="000F7AE7"/>
    <w:rsid w:val="001040B9"/>
    <w:rsid w:val="001110DB"/>
    <w:rsid w:val="001241A0"/>
    <w:rsid w:val="00124933"/>
    <w:rsid w:val="00125A9D"/>
    <w:rsid w:val="00132213"/>
    <w:rsid w:val="00136BFC"/>
    <w:rsid w:val="0014713D"/>
    <w:rsid w:val="00155A27"/>
    <w:rsid w:val="001726EB"/>
    <w:rsid w:val="00172CC0"/>
    <w:rsid w:val="001814C9"/>
    <w:rsid w:val="00185015"/>
    <w:rsid w:val="001854D6"/>
    <w:rsid w:val="00192CAC"/>
    <w:rsid w:val="0019558E"/>
    <w:rsid w:val="001A0793"/>
    <w:rsid w:val="001A1D92"/>
    <w:rsid w:val="001A2C20"/>
    <w:rsid w:val="001A732F"/>
    <w:rsid w:val="001B5599"/>
    <w:rsid w:val="001C38C4"/>
    <w:rsid w:val="001C4493"/>
    <w:rsid w:val="001C6110"/>
    <w:rsid w:val="001C7B6E"/>
    <w:rsid w:val="00206069"/>
    <w:rsid w:val="00212AB3"/>
    <w:rsid w:val="00216D9B"/>
    <w:rsid w:val="0022068E"/>
    <w:rsid w:val="00234994"/>
    <w:rsid w:val="00236E49"/>
    <w:rsid w:val="002411BC"/>
    <w:rsid w:val="0025371B"/>
    <w:rsid w:val="00266EF7"/>
    <w:rsid w:val="002677A8"/>
    <w:rsid w:val="002771E7"/>
    <w:rsid w:val="0028112A"/>
    <w:rsid w:val="002925F4"/>
    <w:rsid w:val="00293EF1"/>
    <w:rsid w:val="002A5F50"/>
    <w:rsid w:val="002A6FDB"/>
    <w:rsid w:val="002B2658"/>
    <w:rsid w:val="002B7496"/>
    <w:rsid w:val="002C7FA9"/>
    <w:rsid w:val="002D3FAF"/>
    <w:rsid w:val="002D5036"/>
    <w:rsid w:val="002D54C0"/>
    <w:rsid w:val="002D7326"/>
    <w:rsid w:val="002E2E33"/>
    <w:rsid w:val="002E5848"/>
    <w:rsid w:val="002F5C47"/>
    <w:rsid w:val="00303332"/>
    <w:rsid w:val="00306EE2"/>
    <w:rsid w:val="00310E29"/>
    <w:rsid w:val="00315EC7"/>
    <w:rsid w:val="00322587"/>
    <w:rsid w:val="00325B49"/>
    <w:rsid w:val="003261FE"/>
    <w:rsid w:val="00331776"/>
    <w:rsid w:val="00332C92"/>
    <w:rsid w:val="00333BF5"/>
    <w:rsid w:val="00334735"/>
    <w:rsid w:val="003374CE"/>
    <w:rsid w:val="00353132"/>
    <w:rsid w:val="00361265"/>
    <w:rsid w:val="00365611"/>
    <w:rsid w:val="003736FB"/>
    <w:rsid w:val="0038147C"/>
    <w:rsid w:val="003831C4"/>
    <w:rsid w:val="003A25EF"/>
    <w:rsid w:val="003B5F9F"/>
    <w:rsid w:val="003C2C9A"/>
    <w:rsid w:val="003D7688"/>
    <w:rsid w:val="003E07A3"/>
    <w:rsid w:val="003E521B"/>
    <w:rsid w:val="003E598B"/>
    <w:rsid w:val="003E6940"/>
    <w:rsid w:val="003F000C"/>
    <w:rsid w:val="003F34B7"/>
    <w:rsid w:val="003F7983"/>
    <w:rsid w:val="00402D1B"/>
    <w:rsid w:val="00402EA7"/>
    <w:rsid w:val="004121B6"/>
    <w:rsid w:val="004320DD"/>
    <w:rsid w:val="00436490"/>
    <w:rsid w:val="004403B0"/>
    <w:rsid w:val="00451162"/>
    <w:rsid w:val="00453F89"/>
    <w:rsid w:val="00457D65"/>
    <w:rsid w:val="00466E4B"/>
    <w:rsid w:val="00474328"/>
    <w:rsid w:val="004759AB"/>
    <w:rsid w:val="00491501"/>
    <w:rsid w:val="004933B7"/>
    <w:rsid w:val="004B0F6B"/>
    <w:rsid w:val="004B28E8"/>
    <w:rsid w:val="004C3723"/>
    <w:rsid w:val="004C4DA2"/>
    <w:rsid w:val="004D3CB9"/>
    <w:rsid w:val="004D41AB"/>
    <w:rsid w:val="004D47C8"/>
    <w:rsid w:val="004D5989"/>
    <w:rsid w:val="004E7FEA"/>
    <w:rsid w:val="004F7A17"/>
    <w:rsid w:val="005003C7"/>
    <w:rsid w:val="00500897"/>
    <w:rsid w:val="00503A6B"/>
    <w:rsid w:val="0051566D"/>
    <w:rsid w:val="0052434C"/>
    <w:rsid w:val="00526599"/>
    <w:rsid w:val="00527571"/>
    <w:rsid w:val="00531E73"/>
    <w:rsid w:val="00533B34"/>
    <w:rsid w:val="00535DDD"/>
    <w:rsid w:val="00536577"/>
    <w:rsid w:val="005440B7"/>
    <w:rsid w:val="005623EB"/>
    <w:rsid w:val="00570417"/>
    <w:rsid w:val="00576EDC"/>
    <w:rsid w:val="00584A94"/>
    <w:rsid w:val="00590699"/>
    <w:rsid w:val="00594B06"/>
    <w:rsid w:val="005967E3"/>
    <w:rsid w:val="005B3BE2"/>
    <w:rsid w:val="005B4EE7"/>
    <w:rsid w:val="005D198A"/>
    <w:rsid w:val="005F11EE"/>
    <w:rsid w:val="005F7B33"/>
    <w:rsid w:val="00610AF8"/>
    <w:rsid w:val="0061346F"/>
    <w:rsid w:val="00615609"/>
    <w:rsid w:val="0063525A"/>
    <w:rsid w:val="00635B3C"/>
    <w:rsid w:val="006604A3"/>
    <w:rsid w:val="006617E0"/>
    <w:rsid w:val="00662D21"/>
    <w:rsid w:val="00663933"/>
    <w:rsid w:val="00665757"/>
    <w:rsid w:val="00667FC6"/>
    <w:rsid w:val="00680D03"/>
    <w:rsid w:val="006956C9"/>
    <w:rsid w:val="006A0EBF"/>
    <w:rsid w:val="006A6552"/>
    <w:rsid w:val="006B70F2"/>
    <w:rsid w:val="006C55CC"/>
    <w:rsid w:val="006D01BC"/>
    <w:rsid w:val="006E1AB4"/>
    <w:rsid w:val="006E3EFB"/>
    <w:rsid w:val="006F6E31"/>
    <w:rsid w:val="006F74B1"/>
    <w:rsid w:val="00705BF6"/>
    <w:rsid w:val="00713F73"/>
    <w:rsid w:val="00714475"/>
    <w:rsid w:val="0072063F"/>
    <w:rsid w:val="00727F6A"/>
    <w:rsid w:val="00731710"/>
    <w:rsid w:val="00731D51"/>
    <w:rsid w:val="007362B1"/>
    <w:rsid w:val="00750B51"/>
    <w:rsid w:val="00754171"/>
    <w:rsid w:val="00755F00"/>
    <w:rsid w:val="00757529"/>
    <w:rsid w:val="00761EE5"/>
    <w:rsid w:val="00770F2B"/>
    <w:rsid w:val="00774FE6"/>
    <w:rsid w:val="007810FC"/>
    <w:rsid w:val="00790B6C"/>
    <w:rsid w:val="00795FC7"/>
    <w:rsid w:val="00797594"/>
    <w:rsid w:val="007A7E17"/>
    <w:rsid w:val="007B053B"/>
    <w:rsid w:val="007B6406"/>
    <w:rsid w:val="007D2E7F"/>
    <w:rsid w:val="00802A21"/>
    <w:rsid w:val="00802C33"/>
    <w:rsid w:val="00804149"/>
    <w:rsid w:val="0081459F"/>
    <w:rsid w:val="00814C55"/>
    <w:rsid w:val="00815B29"/>
    <w:rsid w:val="00815E46"/>
    <w:rsid w:val="00816430"/>
    <w:rsid w:val="00823BAB"/>
    <w:rsid w:val="0082588E"/>
    <w:rsid w:val="00830886"/>
    <w:rsid w:val="0083281A"/>
    <w:rsid w:val="00846FA2"/>
    <w:rsid w:val="00851D9D"/>
    <w:rsid w:val="0085669B"/>
    <w:rsid w:val="00865BB7"/>
    <w:rsid w:val="00872D03"/>
    <w:rsid w:val="00886909"/>
    <w:rsid w:val="008918B8"/>
    <w:rsid w:val="008B1279"/>
    <w:rsid w:val="008C550E"/>
    <w:rsid w:val="008C78D3"/>
    <w:rsid w:val="008D1CC8"/>
    <w:rsid w:val="008D6C45"/>
    <w:rsid w:val="008F28C2"/>
    <w:rsid w:val="008F2A5E"/>
    <w:rsid w:val="008F765D"/>
    <w:rsid w:val="00905922"/>
    <w:rsid w:val="009129BF"/>
    <w:rsid w:val="0095556B"/>
    <w:rsid w:val="009566E1"/>
    <w:rsid w:val="00964AEA"/>
    <w:rsid w:val="009708AD"/>
    <w:rsid w:val="009745D3"/>
    <w:rsid w:val="00977476"/>
    <w:rsid w:val="00980C08"/>
    <w:rsid w:val="00993E64"/>
    <w:rsid w:val="009A10B2"/>
    <w:rsid w:val="009B0742"/>
    <w:rsid w:val="009C3D4B"/>
    <w:rsid w:val="009C4615"/>
    <w:rsid w:val="009D02F6"/>
    <w:rsid w:val="009D3753"/>
    <w:rsid w:val="009D3D18"/>
    <w:rsid w:val="009D402E"/>
    <w:rsid w:val="009D4F45"/>
    <w:rsid w:val="009D703D"/>
    <w:rsid w:val="009E0213"/>
    <w:rsid w:val="009E060A"/>
    <w:rsid w:val="009E12FD"/>
    <w:rsid w:val="009E7ACE"/>
    <w:rsid w:val="009F2EE4"/>
    <w:rsid w:val="00A075A1"/>
    <w:rsid w:val="00A31070"/>
    <w:rsid w:val="00A44F38"/>
    <w:rsid w:val="00A5728A"/>
    <w:rsid w:val="00A7010B"/>
    <w:rsid w:val="00A71F9E"/>
    <w:rsid w:val="00A7351F"/>
    <w:rsid w:val="00A73BCC"/>
    <w:rsid w:val="00A82395"/>
    <w:rsid w:val="00A9546A"/>
    <w:rsid w:val="00A97EAD"/>
    <w:rsid w:val="00AA4804"/>
    <w:rsid w:val="00AB45B2"/>
    <w:rsid w:val="00AC5BC2"/>
    <w:rsid w:val="00AC7D41"/>
    <w:rsid w:val="00AD0B8E"/>
    <w:rsid w:val="00AE0C1F"/>
    <w:rsid w:val="00AE49C1"/>
    <w:rsid w:val="00AE594E"/>
    <w:rsid w:val="00AE6317"/>
    <w:rsid w:val="00AE6DD4"/>
    <w:rsid w:val="00B00438"/>
    <w:rsid w:val="00B052BE"/>
    <w:rsid w:val="00B116AA"/>
    <w:rsid w:val="00B159CB"/>
    <w:rsid w:val="00B35910"/>
    <w:rsid w:val="00B557E1"/>
    <w:rsid w:val="00B601F0"/>
    <w:rsid w:val="00B630FE"/>
    <w:rsid w:val="00B664BA"/>
    <w:rsid w:val="00B66FA0"/>
    <w:rsid w:val="00B73011"/>
    <w:rsid w:val="00B76B11"/>
    <w:rsid w:val="00B82A82"/>
    <w:rsid w:val="00B83585"/>
    <w:rsid w:val="00BA29C1"/>
    <w:rsid w:val="00BA352F"/>
    <w:rsid w:val="00BA389D"/>
    <w:rsid w:val="00BA5188"/>
    <w:rsid w:val="00BA611E"/>
    <w:rsid w:val="00BB6532"/>
    <w:rsid w:val="00BC16CE"/>
    <w:rsid w:val="00BC5C13"/>
    <w:rsid w:val="00BD3412"/>
    <w:rsid w:val="00BE4824"/>
    <w:rsid w:val="00BF4EA6"/>
    <w:rsid w:val="00C01EF1"/>
    <w:rsid w:val="00C01FC1"/>
    <w:rsid w:val="00C06EBE"/>
    <w:rsid w:val="00C1592E"/>
    <w:rsid w:val="00C361ED"/>
    <w:rsid w:val="00C36EB5"/>
    <w:rsid w:val="00C37320"/>
    <w:rsid w:val="00C47C90"/>
    <w:rsid w:val="00C51084"/>
    <w:rsid w:val="00C6180E"/>
    <w:rsid w:val="00C7106D"/>
    <w:rsid w:val="00C719E5"/>
    <w:rsid w:val="00C768D8"/>
    <w:rsid w:val="00C80145"/>
    <w:rsid w:val="00C82291"/>
    <w:rsid w:val="00C83E22"/>
    <w:rsid w:val="00C90D22"/>
    <w:rsid w:val="00CA29BB"/>
    <w:rsid w:val="00CB0BE8"/>
    <w:rsid w:val="00CC6C8E"/>
    <w:rsid w:val="00CD3EB9"/>
    <w:rsid w:val="00CD6DF9"/>
    <w:rsid w:val="00CE2BB8"/>
    <w:rsid w:val="00CF4949"/>
    <w:rsid w:val="00CF5F76"/>
    <w:rsid w:val="00D1142C"/>
    <w:rsid w:val="00D333CE"/>
    <w:rsid w:val="00D44185"/>
    <w:rsid w:val="00D4727A"/>
    <w:rsid w:val="00D5235F"/>
    <w:rsid w:val="00D600CF"/>
    <w:rsid w:val="00D645FB"/>
    <w:rsid w:val="00D76B5E"/>
    <w:rsid w:val="00D84FAF"/>
    <w:rsid w:val="00D85B15"/>
    <w:rsid w:val="00D86AC7"/>
    <w:rsid w:val="00D87C69"/>
    <w:rsid w:val="00D87D94"/>
    <w:rsid w:val="00D9274D"/>
    <w:rsid w:val="00DA3D80"/>
    <w:rsid w:val="00DB36CB"/>
    <w:rsid w:val="00DB7FDA"/>
    <w:rsid w:val="00DC0A67"/>
    <w:rsid w:val="00DD03CA"/>
    <w:rsid w:val="00DD0C84"/>
    <w:rsid w:val="00DD4998"/>
    <w:rsid w:val="00E109BD"/>
    <w:rsid w:val="00E11008"/>
    <w:rsid w:val="00E13641"/>
    <w:rsid w:val="00E1448F"/>
    <w:rsid w:val="00E447CC"/>
    <w:rsid w:val="00E564EB"/>
    <w:rsid w:val="00E614AB"/>
    <w:rsid w:val="00E629DC"/>
    <w:rsid w:val="00E631DD"/>
    <w:rsid w:val="00E64C44"/>
    <w:rsid w:val="00E71550"/>
    <w:rsid w:val="00E72C4E"/>
    <w:rsid w:val="00E80ED9"/>
    <w:rsid w:val="00E813F3"/>
    <w:rsid w:val="00E8564D"/>
    <w:rsid w:val="00E934C8"/>
    <w:rsid w:val="00E95722"/>
    <w:rsid w:val="00E978DA"/>
    <w:rsid w:val="00EA1C5F"/>
    <w:rsid w:val="00EA73DE"/>
    <w:rsid w:val="00EA7EE7"/>
    <w:rsid w:val="00EB4730"/>
    <w:rsid w:val="00ED1890"/>
    <w:rsid w:val="00ED66D4"/>
    <w:rsid w:val="00EE7972"/>
    <w:rsid w:val="00F02413"/>
    <w:rsid w:val="00F06050"/>
    <w:rsid w:val="00F11BE9"/>
    <w:rsid w:val="00F30116"/>
    <w:rsid w:val="00F63AAD"/>
    <w:rsid w:val="00F96757"/>
    <w:rsid w:val="00FB0D6E"/>
    <w:rsid w:val="00FB2346"/>
    <w:rsid w:val="00FC4F3A"/>
    <w:rsid w:val="00FC5072"/>
    <w:rsid w:val="00FD07BC"/>
    <w:rsid w:val="00FD578D"/>
    <w:rsid w:val="00FE40D7"/>
    <w:rsid w:val="00FE51A8"/>
    <w:rsid w:val="00FF46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48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523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5235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523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5235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</Pages>
  <Words>292</Words>
  <Characters>1669</Characters>
  <Application>Microsoft Office Word</Application>
  <DocSecurity>0</DocSecurity>
  <Lines>13</Lines>
  <Paragraphs>3</Paragraphs>
  <ScaleCrop>false</ScaleCrop>
  <Company>Microsoft</Company>
  <LinksUpToDate>false</LinksUpToDate>
  <CharactersWithSpaces>19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2</cp:revision>
  <dcterms:created xsi:type="dcterms:W3CDTF">2018-07-06T00:45:00Z</dcterms:created>
  <dcterms:modified xsi:type="dcterms:W3CDTF">2018-07-09T08:45:00Z</dcterms:modified>
</cp:coreProperties>
</file>